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30936" w:rsidRDefault="00645149">
      <w:r>
        <w:rPr>
          <w:rFonts w:hint="eastAsia"/>
        </w:rPr>
        <w:t>5</w:t>
      </w:r>
      <w:r>
        <w:rPr>
          <w:rFonts w:hint="eastAsia"/>
        </w:rPr>
        <w:t>、</w:t>
      </w:r>
    </w:p>
    <w:p w:rsidR="00645149" w:rsidRDefault="00645149">
      <w:r>
        <w:rPr>
          <w:rFonts w:hint="eastAsia"/>
        </w:rPr>
        <w:t>5</w:t>
      </w:r>
      <w:r>
        <w:rPr>
          <w:rFonts w:hint="eastAsia"/>
        </w:rPr>
        <w:t>．</w:t>
      </w:r>
      <w:r>
        <w:rPr>
          <w:rFonts w:hint="eastAsia"/>
        </w:rPr>
        <w:t>8</w:t>
      </w:r>
      <w:r>
        <w:rPr>
          <w:rFonts w:hint="eastAsia"/>
        </w:rPr>
        <w:t>、文件管理</w:t>
      </w:r>
    </w:p>
    <w:p w:rsidR="004D2F7A" w:rsidRDefault="004D2F7A">
      <w:r>
        <w:rPr>
          <w:rFonts w:hint="eastAsia"/>
        </w:rPr>
        <w:t>5.8.1</w:t>
      </w:r>
      <w:r>
        <w:rPr>
          <w:rFonts w:hint="eastAsia"/>
        </w:rPr>
        <w:t>、文件管理</w:t>
      </w:r>
      <w:r w:rsidR="004E5182">
        <w:rPr>
          <w:rFonts w:hint="eastAsia"/>
        </w:rPr>
        <w:t>类及</w:t>
      </w:r>
      <w:r>
        <w:rPr>
          <w:rFonts w:hint="eastAsia"/>
        </w:rPr>
        <w:t>用例</w:t>
      </w:r>
    </w:p>
    <w:p w:rsidR="004D2F7A" w:rsidRDefault="00C01532" w:rsidP="008F40EB">
      <w:pPr>
        <w:jc w:val="center"/>
      </w:pPr>
      <w:r>
        <w:object w:dxaOrig="12122" w:dyaOrig="93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20pt;height:416.25pt" o:ole="">
            <v:imagedata r:id="rId6" o:title=""/>
          </v:shape>
          <o:OLEObject Type="Embed" ProgID="Visio.Drawing.11" ShapeID="_x0000_i1031" DrawAspect="Content" ObjectID="_1428238547" r:id="rId7"/>
        </w:object>
      </w:r>
    </w:p>
    <w:p w:rsidR="004E5182" w:rsidRDefault="004E5182" w:rsidP="004E5182">
      <w:pPr>
        <w:jc w:val="center"/>
      </w:pPr>
      <w:r>
        <w:object w:dxaOrig="6595" w:dyaOrig="7423">
          <v:shape id="_x0000_i1026" type="#_x0000_t75" style="width:248.25pt;height:330pt" o:ole="">
            <v:imagedata r:id="rId8" o:title=""/>
          </v:shape>
          <o:OLEObject Type="Embed" ProgID="Visio.Drawing.11" ShapeID="_x0000_i1026" DrawAspect="Content" ObjectID="_1428238548" r:id="rId9"/>
        </w:object>
      </w:r>
    </w:p>
    <w:p w:rsidR="00645149" w:rsidRDefault="00645149">
      <w:r>
        <w:rPr>
          <w:rFonts w:hint="eastAsia"/>
        </w:rPr>
        <w:t>5.8.</w:t>
      </w:r>
      <w:r w:rsidR="004D2F7A">
        <w:rPr>
          <w:rFonts w:hint="eastAsia"/>
        </w:rPr>
        <w:t>2</w:t>
      </w:r>
      <w:r>
        <w:rPr>
          <w:rFonts w:hint="eastAsia"/>
        </w:rPr>
        <w:t>、添加文档</w:t>
      </w:r>
    </w:p>
    <w:p w:rsidR="00645149" w:rsidRDefault="00645149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流程图</w:t>
      </w:r>
    </w:p>
    <w:p w:rsidR="00645149" w:rsidRDefault="00452551" w:rsidP="00645149">
      <w:pPr>
        <w:jc w:val="center"/>
      </w:pPr>
      <w:r>
        <w:object w:dxaOrig="7634" w:dyaOrig="8810">
          <v:shape id="_x0000_i1027" type="#_x0000_t75" style="width:300.75pt;height:373.5pt" o:ole="">
            <v:imagedata r:id="rId10" o:title=""/>
          </v:shape>
          <o:OLEObject Type="Embed" ProgID="Visio.Drawing.11" ShapeID="_x0000_i1027" DrawAspect="Content" ObjectID="_1428238549" r:id="rId11"/>
        </w:object>
      </w:r>
    </w:p>
    <w:p w:rsidR="00645149" w:rsidRDefault="00645149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功能描述</w:t>
      </w:r>
    </w:p>
    <w:p w:rsidR="00645149" w:rsidRDefault="00645149">
      <w:r>
        <w:rPr>
          <w:rFonts w:hint="eastAsia"/>
        </w:rPr>
        <w:t>参与者：系统管理员</w:t>
      </w:r>
    </w:p>
    <w:p w:rsidR="00645149" w:rsidRDefault="00645149">
      <w:r>
        <w:rPr>
          <w:rFonts w:hint="eastAsia"/>
        </w:rPr>
        <w:t>首先用户登录系统，登录后在菜单栏选项中选择“文件”选项，这是内部页面跳转到文件管理页面，页面中显示有“添加一个新文件”按钮并显示系统管理员已经添加的所有文档，当系统管理员选择“添加一个新文件”的按钮后，系统跳转到文件添加页面，这时</w:t>
      </w:r>
      <w:r w:rsidR="00F0297A">
        <w:rPr>
          <w:rFonts w:hint="eastAsia"/>
        </w:rPr>
        <w:t>通过表单中的文本域，文本框和按钮实现文件的添加功能。</w:t>
      </w:r>
    </w:p>
    <w:p w:rsidR="00F0297A" w:rsidRDefault="00F0297A" w:rsidP="00F0297A">
      <w:r>
        <w:rPr>
          <w:rFonts w:hint="eastAsia"/>
        </w:rPr>
        <w:t>5.8.2</w:t>
      </w:r>
      <w:r>
        <w:rPr>
          <w:rFonts w:hint="eastAsia"/>
        </w:rPr>
        <w:t>、新版本和下载</w:t>
      </w:r>
    </w:p>
    <w:p w:rsidR="00F0297A" w:rsidRDefault="00F0297A" w:rsidP="00F0297A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流程图</w:t>
      </w:r>
    </w:p>
    <w:p w:rsidR="00F256B5" w:rsidRDefault="004D2F7A" w:rsidP="004E6FA6">
      <w:pPr>
        <w:jc w:val="center"/>
      </w:pPr>
      <w:r>
        <w:object w:dxaOrig="1920" w:dyaOrig="9935">
          <v:shape id="_x0000_i1028" type="#_x0000_t75" style="width:109.5pt;height:399pt" o:ole="">
            <v:imagedata r:id="rId12" o:title=""/>
          </v:shape>
          <o:OLEObject Type="Embed" ProgID="Visio.Drawing.11" ShapeID="_x0000_i1028" DrawAspect="Content" ObjectID="_1428238550" r:id="rId13"/>
        </w:object>
      </w:r>
    </w:p>
    <w:p w:rsidR="00F0297A" w:rsidRDefault="00F0297A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功能描述</w:t>
      </w:r>
    </w:p>
    <w:p w:rsidR="00F0297A" w:rsidRDefault="00F0297A">
      <w:r>
        <w:rPr>
          <w:rFonts w:hint="eastAsia"/>
        </w:rPr>
        <w:t>参与者：系统管理员</w:t>
      </w:r>
    </w:p>
    <w:p w:rsidR="00AE544D" w:rsidRDefault="00AE544D">
      <w:r>
        <w:rPr>
          <w:rFonts w:hint="eastAsia"/>
        </w:rPr>
        <w:t>首先用户登录系统，登录后在菜单栏选项中选择“文件”选项，这是内部页面跳转到文件管理页面，页面中显示有“添加一个新文件”按钮并显示系统管理员已经添加的所有文档，这时系统管理员可以选择“上传新版本”和“编辑”按钮对文档进行修改，普通用户可以点击“下载”按钮，对文档进行下载，由此完成文档的新版本的上传和下载功能。</w:t>
      </w:r>
    </w:p>
    <w:p w:rsidR="00962BE4" w:rsidRDefault="00962BE4">
      <w:r>
        <w:rPr>
          <w:rFonts w:hint="eastAsia"/>
        </w:rPr>
        <w:t>6</w:t>
      </w:r>
      <w:r>
        <w:rPr>
          <w:rFonts w:hint="eastAsia"/>
        </w:rPr>
        <w:t>、数据分析</w:t>
      </w:r>
    </w:p>
    <w:p w:rsidR="00962BE4" w:rsidRDefault="00962BE4">
      <w:r>
        <w:rPr>
          <w:rFonts w:hint="eastAsia"/>
        </w:rPr>
        <w:t>6.8.1</w:t>
      </w:r>
      <w:r>
        <w:rPr>
          <w:rFonts w:hint="eastAsia"/>
        </w:rPr>
        <w:t>、添加文档</w:t>
      </w:r>
    </w:p>
    <w:p w:rsidR="00962BE4" w:rsidRDefault="00962BE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输入数据</w:t>
      </w:r>
    </w:p>
    <w:p w:rsidR="002842EA" w:rsidRDefault="00300669">
      <w:r>
        <w:rPr>
          <w:noProof/>
          <w:sz w:val="20"/>
          <w:szCs w:val="20"/>
        </w:rPr>
        <w:lastRenderedPageBreak/>
        <w:drawing>
          <wp:inline distT="0" distB="0" distL="0" distR="0">
            <wp:extent cx="4953000" cy="2209800"/>
            <wp:effectExtent l="19050" t="0" r="0" b="0"/>
            <wp:docPr id="3" name="图片 3" descr="graph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raphic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0669" w:rsidRDefault="00300669"/>
    <w:sectPr w:rsidR="00300669" w:rsidSect="00F309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93B05" w:rsidRDefault="00E93B05" w:rsidP="00645149">
      <w:r>
        <w:separator/>
      </w:r>
    </w:p>
  </w:endnote>
  <w:endnote w:type="continuationSeparator" w:id="1">
    <w:p w:rsidR="00E93B05" w:rsidRDefault="00E93B05" w:rsidP="006451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93B05" w:rsidRDefault="00E93B05" w:rsidP="00645149">
      <w:r>
        <w:separator/>
      </w:r>
    </w:p>
  </w:footnote>
  <w:footnote w:type="continuationSeparator" w:id="1">
    <w:p w:rsidR="00E93B05" w:rsidRDefault="00E93B05" w:rsidP="0064514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45149"/>
    <w:rsid w:val="00055FBF"/>
    <w:rsid w:val="000B0684"/>
    <w:rsid w:val="002842EA"/>
    <w:rsid w:val="00300669"/>
    <w:rsid w:val="0031208F"/>
    <w:rsid w:val="00343F92"/>
    <w:rsid w:val="00452551"/>
    <w:rsid w:val="004B59A9"/>
    <w:rsid w:val="004D2F7A"/>
    <w:rsid w:val="004E5182"/>
    <w:rsid w:val="004E6FA6"/>
    <w:rsid w:val="0064225E"/>
    <w:rsid w:val="00645149"/>
    <w:rsid w:val="008B3A9C"/>
    <w:rsid w:val="008F40EB"/>
    <w:rsid w:val="0093450C"/>
    <w:rsid w:val="00962BE4"/>
    <w:rsid w:val="00980A6C"/>
    <w:rsid w:val="00A4165A"/>
    <w:rsid w:val="00A96D32"/>
    <w:rsid w:val="00AE544D"/>
    <w:rsid w:val="00B179D2"/>
    <w:rsid w:val="00B6590C"/>
    <w:rsid w:val="00C01532"/>
    <w:rsid w:val="00C56646"/>
    <w:rsid w:val="00D536E3"/>
    <w:rsid w:val="00DC76E5"/>
    <w:rsid w:val="00DE7AC9"/>
    <w:rsid w:val="00E64A10"/>
    <w:rsid w:val="00E93B05"/>
    <w:rsid w:val="00EA51C8"/>
    <w:rsid w:val="00EE123B"/>
    <w:rsid w:val="00F0297A"/>
    <w:rsid w:val="00F256B5"/>
    <w:rsid w:val="00F309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093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451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4514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451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4514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30066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0066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1</TotalTime>
  <Pages>5</Pages>
  <Words>81</Words>
  <Characters>462</Characters>
  <Application>Microsoft Office Word</Application>
  <DocSecurity>0</DocSecurity>
  <Lines>3</Lines>
  <Paragraphs>1</Paragraphs>
  <ScaleCrop>false</ScaleCrop>
  <Company>Lenovo</Company>
  <LinksUpToDate>false</LinksUpToDate>
  <CharactersWithSpaces>5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17</cp:revision>
  <dcterms:created xsi:type="dcterms:W3CDTF">2013-04-11T02:02:00Z</dcterms:created>
  <dcterms:modified xsi:type="dcterms:W3CDTF">2013-04-23T08:09:00Z</dcterms:modified>
</cp:coreProperties>
</file>